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CAF50"/>
    <a:srgbClr val="2196F3"/>
    <a:srgbClr val="F44336"/>
    <a:srgbClr val="40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>
        <p:scale>
          <a:sx n="75" d="100"/>
          <a:sy n="75" d="100"/>
        </p:scale>
        <p:origin x="126" y="8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0559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756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6364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2983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9268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4465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075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9421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0081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4982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1344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52BB99-3C08-4FEC-9029-B8F678F19B5B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ED182A-E207-4E66-9848-E168F3897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1862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7571" y="2559149"/>
            <a:ext cx="9142857" cy="158730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77800" y="6261100"/>
            <a:ext cx="5791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404040"/>
                </a:solidFill>
              </a:rPr>
              <a:t>Team 2 – Caleb Rush, Jordan </a:t>
            </a:r>
            <a:r>
              <a:rPr lang="en-US" sz="2000" b="1" dirty="0" err="1" smtClean="0">
                <a:solidFill>
                  <a:srgbClr val="404040"/>
                </a:solidFill>
              </a:rPr>
              <a:t>LaRiccia</a:t>
            </a:r>
            <a:r>
              <a:rPr lang="en-US" sz="2000" b="1" dirty="0" smtClean="0">
                <a:solidFill>
                  <a:srgbClr val="404040"/>
                </a:solidFill>
              </a:rPr>
              <a:t>, Adam </a:t>
            </a:r>
            <a:r>
              <a:rPr lang="en-US" sz="2000" b="1" dirty="0" err="1" smtClean="0">
                <a:solidFill>
                  <a:srgbClr val="404040"/>
                </a:solidFill>
              </a:rPr>
              <a:t>Meanor</a:t>
            </a:r>
            <a:endParaRPr lang="en-US" sz="2000" b="1" dirty="0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019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171" y="2162630"/>
            <a:ext cx="11814629" cy="3248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503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171" y="914810"/>
            <a:ext cx="11776529" cy="4865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840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651" y="1187449"/>
            <a:ext cx="11639550" cy="450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997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82892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en-US" sz="8000" b="1" dirty="0" smtClean="0">
                <a:solidFill>
                  <a:srgbClr val="4CAF50"/>
                </a:solidFill>
              </a:rPr>
              <a:t>Behavior</a:t>
            </a:r>
            <a:endParaRPr lang="en-US" sz="8000" b="1" dirty="0">
              <a:solidFill>
                <a:srgbClr val="4CAF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0480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2407" y="0"/>
            <a:ext cx="7458385" cy="676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189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69900"/>
            <a:ext cx="12152526" cy="585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0564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82892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en-US" sz="8000" b="1" dirty="0" smtClean="0">
                <a:solidFill>
                  <a:srgbClr val="4CAF50"/>
                </a:solidFill>
              </a:rPr>
              <a:t>Implementation Progress</a:t>
            </a:r>
            <a:endParaRPr lang="en-US" sz="8000" b="1" dirty="0">
              <a:solidFill>
                <a:srgbClr val="4CAF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5655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44336"/>
                </a:solidFill>
              </a:rPr>
              <a:t>What is Completed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844799"/>
            <a:ext cx="10515600" cy="2400301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b="1" dirty="0" smtClean="0">
                <a:solidFill>
                  <a:srgbClr val="2196F3"/>
                </a:solidFill>
              </a:rPr>
              <a:t>Every class is implemented</a:t>
            </a:r>
          </a:p>
          <a:p>
            <a:pPr>
              <a:lnSpc>
                <a:spcPct val="150000"/>
              </a:lnSpc>
            </a:pPr>
            <a:r>
              <a:rPr lang="en-US" b="1" dirty="0" smtClean="0">
                <a:solidFill>
                  <a:srgbClr val="2196F3"/>
                </a:solidFill>
              </a:rPr>
              <a:t>All features work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b="1" dirty="0" smtClean="0">
                <a:solidFill>
                  <a:srgbClr val="2196F3"/>
                </a:solidFill>
              </a:rPr>
              <a:t>User Interface is fully designed</a:t>
            </a:r>
          </a:p>
          <a:p>
            <a:endParaRPr lang="en-US" b="1" dirty="0" smtClean="0">
              <a:solidFill>
                <a:srgbClr val="2196F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97162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F44336"/>
                </a:solidFill>
              </a:rPr>
              <a:t>What Needs Done: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38200" y="2844799"/>
            <a:ext cx="10515600" cy="2400301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en-US" b="1" dirty="0" smtClean="0">
                <a:solidFill>
                  <a:srgbClr val="2196F3"/>
                </a:solidFill>
              </a:rPr>
              <a:t>Resources need to be completed (specific Parts, Abilities, etc.)</a:t>
            </a:r>
          </a:p>
          <a:p>
            <a:pPr>
              <a:lnSpc>
                <a:spcPct val="200000"/>
              </a:lnSpc>
            </a:pPr>
            <a:r>
              <a:rPr lang="en-US" b="1" dirty="0" smtClean="0">
                <a:solidFill>
                  <a:srgbClr val="2196F3"/>
                </a:solidFill>
              </a:rPr>
              <a:t>Minor bugs/issues need to be fixed</a:t>
            </a:r>
          </a:p>
        </p:txBody>
      </p:sp>
    </p:spTree>
    <p:extLst>
      <p:ext uri="{BB962C8B-B14F-4D97-AF65-F5344CB8AC3E}">
        <p14:creationId xmlns:p14="http://schemas.microsoft.com/office/powerpoint/2010/main" val="39006803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44336"/>
                </a:solidFill>
              </a:rPr>
              <a:t>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3298825"/>
            <a:ext cx="10515600" cy="12350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b="1" dirty="0" smtClean="0">
                <a:solidFill>
                  <a:srgbClr val="2196F3"/>
                </a:solidFill>
              </a:rPr>
              <a:t>A turn based strategy game where players can create their own character called an “Amalgamation” and do battle.</a:t>
            </a:r>
            <a:endParaRPr lang="en-US" sz="3200" b="1" dirty="0">
              <a:solidFill>
                <a:srgbClr val="2196F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7688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82892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en-US" sz="8000" b="1" dirty="0" smtClean="0">
                <a:solidFill>
                  <a:srgbClr val="4CAF50"/>
                </a:solidFill>
              </a:rPr>
              <a:t>Terminology</a:t>
            </a:r>
            <a:endParaRPr lang="en-US" sz="8000" b="1" dirty="0">
              <a:solidFill>
                <a:srgbClr val="4CAF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602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44336"/>
                </a:solidFill>
              </a:rPr>
              <a:t>Amalga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892175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2196F3"/>
                </a:solidFill>
              </a:rPr>
              <a:t>The playable characters in the game. Visually, a combination of different body parts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125" y="2717800"/>
            <a:ext cx="3409950" cy="37528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708275"/>
            <a:ext cx="3409950" cy="3762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106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44336"/>
                </a:solidFill>
              </a:rPr>
              <a:t>Pa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285875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2196F3"/>
                </a:solidFill>
              </a:rPr>
              <a:t>The body parts that make up an Amalgamation. The Parts an Amalgamation is made up of determines how strong it is and what it can do in battle.</a:t>
            </a:r>
            <a:endParaRPr lang="en-US" b="1" dirty="0" smtClean="0">
              <a:solidFill>
                <a:srgbClr val="2196F3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5100" y="3605213"/>
            <a:ext cx="2581275" cy="25717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2669" y="3636384"/>
            <a:ext cx="2540579" cy="254057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9542" y="3636384"/>
            <a:ext cx="1904762" cy="19047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0598" y="3636384"/>
            <a:ext cx="2222222" cy="2222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1993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44336"/>
                </a:solidFill>
              </a:rPr>
              <a:t>Abi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260475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2196F3"/>
                </a:solidFill>
              </a:rPr>
              <a:t>The actions that can be performed by Amalgamations in battle. They may be an attack that will hurt another Amalgamation, or it may be a technique that increases the Amalgamation’s strength.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5387" y="4014787"/>
            <a:ext cx="4246075" cy="190341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869927"/>
            <a:ext cx="4472309" cy="2193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772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282892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en-US" sz="8000" b="1" dirty="0" smtClean="0">
                <a:solidFill>
                  <a:srgbClr val="4CAF50"/>
                </a:solidFill>
              </a:rPr>
              <a:t>Scope</a:t>
            </a:r>
            <a:endParaRPr lang="en-US" sz="8000" b="1" dirty="0">
              <a:solidFill>
                <a:srgbClr val="4CAF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33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881352"/>
              </p:ext>
            </p:extLst>
          </p:nvPr>
        </p:nvGraphicFramePr>
        <p:xfrm>
          <a:off x="2381250" y="152395"/>
          <a:ext cx="5962431" cy="6604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6972367" imgH="9810879" progId="Visio.Drawing.15">
                  <p:embed/>
                </p:oleObj>
              </mc:Choice>
              <mc:Fallback>
                <p:oleObj name="Visio" r:id="rId3" imgW="6972367" imgH="981087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152395"/>
                        <a:ext cx="5962431" cy="66040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1981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82892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en-US" sz="8000" b="1" dirty="0" smtClean="0">
                <a:solidFill>
                  <a:srgbClr val="4CAF50"/>
                </a:solidFill>
              </a:rPr>
              <a:t>Structure</a:t>
            </a:r>
            <a:endParaRPr lang="en-US" sz="8000" b="1" dirty="0">
              <a:solidFill>
                <a:srgbClr val="4CAF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74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2</TotalTime>
  <Words>161</Words>
  <Application>Microsoft Office PowerPoint</Application>
  <PresentationFormat>Widescreen</PresentationFormat>
  <Paragraphs>21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3" baseType="lpstr">
      <vt:lpstr>Arial</vt:lpstr>
      <vt:lpstr>Calibri</vt:lpstr>
      <vt:lpstr>Calibri Light</vt:lpstr>
      <vt:lpstr>Office Theme</vt:lpstr>
      <vt:lpstr>Visio</vt:lpstr>
      <vt:lpstr>PowerPoint Presentation</vt:lpstr>
      <vt:lpstr>Description</vt:lpstr>
      <vt:lpstr>Terminology</vt:lpstr>
      <vt:lpstr>Amalgamations</vt:lpstr>
      <vt:lpstr>Parts</vt:lpstr>
      <vt:lpstr>Abilities</vt:lpstr>
      <vt:lpstr>Scope</vt:lpstr>
      <vt:lpstr>PowerPoint Presentation</vt:lpstr>
      <vt:lpstr>Structure</vt:lpstr>
      <vt:lpstr>PowerPoint Presentation</vt:lpstr>
      <vt:lpstr>PowerPoint Presentation</vt:lpstr>
      <vt:lpstr>PowerPoint Presentation</vt:lpstr>
      <vt:lpstr>Behavior</vt:lpstr>
      <vt:lpstr>PowerPoint Presentation</vt:lpstr>
      <vt:lpstr>PowerPoint Presentation</vt:lpstr>
      <vt:lpstr>Implementation Progress</vt:lpstr>
      <vt:lpstr>What is Completed:</vt:lpstr>
      <vt:lpstr>What Needs Done:</vt:lpstr>
    </vt:vector>
  </TitlesOfParts>
  <Company>Penn State Erie - The Behren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leb Rush</dc:creator>
  <cp:lastModifiedBy>Caleb Rush</cp:lastModifiedBy>
  <cp:revision>20</cp:revision>
  <dcterms:created xsi:type="dcterms:W3CDTF">2015-12-11T03:54:56Z</dcterms:created>
  <dcterms:modified xsi:type="dcterms:W3CDTF">2015-12-11T08:17:16Z</dcterms:modified>
</cp:coreProperties>
</file>